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1851" w:rsidRDefault="00570B60"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30.05pt;margin-top:2.7pt;width:795pt;height:552pt;z-index:251659264;mso-position-horizontal-relative:text;mso-position-vertical-relative:text">
            <v:imagedata r:id="rId4" o:title=""/>
          </v:shape>
          <o:OLEObject Type="Embed" ProgID="Visio.Drawing.15" ShapeID="_x0000_s1030" DrawAspect="Content" ObjectID="_1664617629" r:id="rId5"/>
        </w:object>
      </w:r>
      <w:bookmarkEnd w:id="0"/>
    </w:p>
    <w:sectPr w:rsidR="005A1851" w:rsidSect="0004217F">
      <w:pgSz w:w="16838" w:h="11906" w:orient="landscape"/>
      <w:pgMar w:top="426" w:right="284" w:bottom="424" w:left="28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1F2B"/>
    <w:rsid w:val="0004217F"/>
    <w:rsid w:val="000C1F2B"/>
    <w:rsid w:val="001727FE"/>
    <w:rsid w:val="00353B3E"/>
    <w:rsid w:val="00383001"/>
    <w:rsid w:val="00570B60"/>
    <w:rsid w:val="005A1851"/>
    <w:rsid w:val="00766E5D"/>
    <w:rsid w:val="00A622C4"/>
    <w:rsid w:val="00A8059F"/>
    <w:rsid w:val="00BD3166"/>
    <w:rsid w:val="00CF3A43"/>
    <w:rsid w:val="00E71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B6A19B5E-6F40-477D-9BD9-427765C87E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260116</dc:creator>
  <cp:keywords/>
  <dc:description/>
  <cp:lastModifiedBy>User-260116</cp:lastModifiedBy>
  <cp:revision>13</cp:revision>
  <dcterms:created xsi:type="dcterms:W3CDTF">2020-09-16T08:20:00Z</dcterms:created>
  <dcterms:modified xsi:type="dcterms:W3CDTF">2020-10-19T10:01:00Z</dcterms:modified>
</cp:coreProperties>
</file>